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0" r:id="rId4"/>
    <p:sldId id="259" r:id="rId5"/>
    <p:sldId id="261" r:id="rId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9" d="100"/>
          <a:sy n="99" d="100"/>
        </p:scale>
        <p:origin x="-666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A97315-88AF-4B3F-9D82-65F6EB717F6F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483A9F-D93D-44F1-A251-6847DD0B72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3AF35F-6BC8-4E71-959A-57DF58F971BD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16D977-7BAF-4B9A-ABB9-FF1129AF3D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7A9E37-5ED1-4DE9-8D3C-900045DA328F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05B210-AAE7-4FEF-A3E9-ADDB38C7E3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CF38F3-1F48-441F-A011-35D8A8A36F5D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B3322F-0019-4FBB-8550-4C137E6043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502DDE-DAE8-432F-BF43-E4C790AE5FA9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826691-2ABF-4204-89BF-B2A7B7F05D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8D2521-6F10-489B-8B9D-68F770F42B88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7902C4-5F24-493B-9360-6175BF0B91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B87ECC-56D0-43C4-8547-C933FDA0BFC4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C6F029-41F9-4A22-9C96-5105E26DB1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C39401-6F04-48DE-8F22-F3AA7A0EE449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A07149-659E-4BE8-997F-857C44FC93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26C7E6-B492-4E50-9F5D-07171E024AA0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5B9391-CA27-4320-9EF0-080A3C7DFD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F0C132-D3E2-4339-8AD3-3E2E1940E09D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AB6D63-97B5-4E95-AA83-6E6E27363E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2E8D58-B902-4A48-B352-C985853B9A7A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4BA7FF-6ABE-422B-91FB-B4D9444ED1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D1E671B8-D578-4E0E-B422-C5BDFF175B78}" type="datetimeFigureOut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BC4F8190-C57D-45A9-8F2D-8A094445C7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blem Description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685800" y="1752600"/>
          <a:ext cx="7912100" cy="4343400"/>
        </p:xfrm>
        <a:graphic>
          <a:graphicData uri="http://schemas.openxmlformats.org/presentationml/2006/ole">
            <p:oleObj spid="_x0000_s1026" name="Visio" r:id="rId3" imgW="5480453" imgH="300828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(a) Flow Net</a:t>
            </a: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304800" y="1905000"/>
          <a:ext cx="8355013" cy="3962400"/>
        </p:xfrm>
        <a:graphic>
          <a:graphicData uri="http://schemas.openxmlformats.org/presentationml/2006/ole">
            <p:oleObj spid="_x0000_s2050" name="Visio" r:id="rId3" imgW="5480453" imgH="2598370" progId="Visio.Drawing.11">
              <p:embed/>
            </p:oleObj>
          </a:graphicData>
        </a:graphic>
      </p:graphicFrame>
      <p:sp>
        <p:nvSpPr>
          <p:cNvPr id="2052" name="TextBox 13"/>
          <p:cNvSpPr txBox="1">
            <a:spLocks noChangeArrowheads="1"/>
          </p:cNvSpPr>
          <p:nvPr/>
        </p:nvSpPr>
        <p:spPr bwMode="auto">
          <a:xfrm>
            <a:off x="6019800" y="1981200"/>
            <a:ext cx="22098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Calibri" pitchFamily="34" charset="0"/>
              </a:rPr>
              <a:t>Instructions</a:t>
            </a:r>
            <a:r>
              <a:rPr lang="en-US">
                <a:latin typeface="Calibri" pitchFamily="34" charset="0"/>
              </a:rPr>
              <a:t>: Use the curve tool to draw a flow net.  Use three flow channel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(b) Flow Rate Calculations</a:t>
            </a:r>
          </a:p>
        </p:txBody>
      </p:sp>
      <p:sp>
        <p:nvSpPr>
          <p:cNvPr id="5123" name="TextBox 2"/>
          <p:cNvSpPr txBox="1">
            <a:spLocks noChangeArrowheads="1"/>
          </p:cNvSpPr>
          <p:nvPr/>
        </p:nvSpPr>
        <p:spPr bwMode="auto">
          <a:xfrm>
            <a:off x="838200" y="1447800"/>
            <a:ext cx="73914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Calibri" pitchFamily="34" charset="0"/>
              </a:rPr>
              <a:t>Instructions</a:t>
            </a:r>
            <a:r>
              <a:rPr lang="en-US">
                <a:latin typeface="Calibri" pitchFamily="34" charset="0"/>
              </a:rPr>
              <a:t>: Using the flow net solution from part (a), calculate the flow rate (cfs) through a 1 ft thick cross sec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457200" y="1981200"/>
          <a:ext cx="8355013" cy="3962400"/>
        </p:xfrm>
        <a:graphic>
          <a:graphicData uri="http://schemas.openxmlformats.org/presentationml/2006/ole">
            <p:oleObj spid="_x0000_s3074" name="Visio" r:id="rId3" imgW="5480453" imgH="2598370" progId="Visio.Drawing.11">
              <p:embed/>
            </p:oleObj>
          </a:graphicData>
        </a:graphic>
      </p:graphicFrame>
      <p:sp>
        <p:nvSpPr>
          <p:cNvPr id="3075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(c) Pressure Calculations</a:t>
            </a:r>
          </a:p>
        </p:txBody>
      </p:sp>
      <p:sp>
        <p:nvSpPr>
          <p:cNvPr id="3076" name="TextBox 13"/>
          <p:cNvSpPr txBox="1">
            <a:spLocks noChangeArrowheads="1"/>
          </p:cNvSpPr>
          <p:nvPr/>
        </p:nvSpPr>
        <p:spPr bwMode="auto">
          <a:xfrm>
            <a:off x="6019800" y="1981200"/>
            <a:ext cx="2438400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Calibri" pitchFamily="34" charset="0"/>
              </a:rPr>
              <a:t>Instructions</a:t>
            </a:r>
            <a:r>
              <a:rPr lang="en-US">
                <a:latin typeface="Calibri" pitchFamily="34" charset="0"/>
              </a:rPr>
              <a:t>: Using your flow net solution from part (a) calculate the pore pressures in psf for each of the points show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</TotalTime>
  <Words>87</Words>
  <Application>Microsoft Office PowerPoint</Application>
  <PresentationFormat>On-screen Show (4:3)</PresentationFormat>
  <Paragraphs>7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9" baseType="lpstr">
      <vt:lpstr>Calibri</vt:lpstr>
      <vt:lpstr>Arial</vt:lpstr>
      <vt:lpstr>Office Theme</vt:lpstr>
      <vt:lpstr>Microsoft Office Visio Drawing</vt:lpstr>
      <vt:lpstr>Problem Description</vt:lpstr>
      <vt:lpstr>(a) Flow Net</vt:lpstr>
      <vt:lpstr>(b) Flow Rate Calculations</vt:lpstr>
      <vt:lpstr>(c) Pressure Calculations</vt:lpstr>
      <vt:lpstr>Slide 5</vt:lpstr>
    </vt:vector>
  </TitlesOfParts>
  <Company> 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 Norm Jones</dc:creator>
  <cp:lastModifiedBy> Norm Jones</cp:lastModifiedBy>
  <cp:revision>4</cp:revision>
  <dcterms:created xsi:type="dcterms:W3CDTF">2008-09-12T22:12:42Z</dcterms:created>
  <dcterms:modified xsi:type="dcterms:W3CDTF">2010-01-14T21:55:08Z</dcterms:modified>
</cp:coreProperties>
</file>